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F92E1F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8829503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F854FA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Printable View of an Asset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80E53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sset Processor</w:t>
            </w:r>
          </w:p>
          <w:p w:rsidR="00AE38EE" w:rsidRPr="006105D7" w:rsidRDefault="00AE38EE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F854FA" w:rsidRDefault="00F854FA" w:rsidP="00F854FA">
      <w:pPr>
        <w:pStyle w:val="procedure"/>
        <w:spacing w:before="120"/>
        <w:rPr>
          <w:rFonts w:cs="Times New Roman"/>
        </w:rPr>
      </w:pPr>
      <w:r>
        <w:t>Procedure</w:t>
      </w:r>
    </w:p>
    <w:p w:rsidR="00F854FA" w:rsidRDefault="00F854FA" w:rsidP="00F854FA"/>
    <w:p w:rsidR="00F854FA" w:rsidRDefault="00F854FA" w:rsidP="00F854FA">
      <w:pPr>
        <w:pStyle w:val="steptext"/>
      </w:pPr>
      <w:r>
        <w:t>The Print an Asset page is enhanced in 9.2 to include additional asset information fields, like Asset Type and Asset Subtype. This page provides a concise way to view asset data. A PDF can also be generated and then saved/printed.</w:t>
      </w:r>
    </w:p>
    <w:p w:rsidR="00F854FA" w:rsidRDefault="00F854FA" w:rsidP="00F854FA">
      <w:pPr>
        <w:pStyle w:val="steptext"/>
      </w:pPr>
    </w:p>
    <w:p w:rsidR="00F854FA" w:rsidRDefault="00F854FA" w:rsidP="00F854FA">
      <w:pPr>
        <w:pStyle w:val="steptext"/>
      </w:pPr>
      <w:r>
        <w:t xml:space="preserve">*Please keep in mind it is not recommended to print asset information, as all asset details are readily available to view online in SMART. </w:t>
      </w:r>
    </w:p>
    <w:p w:rsidR="00F854FA" w:rsidRDefault="00F854FA" w:rsidP="00F854FA">
      <w:pPr>
        <w:spacing w:before="240"/>
        <w:jc w:val="center"/>
      </w:pPr>
    </w:p>
    <w:p w:rsidR="00F854FA" w:rsidRDefault="00F854FA" w:rsidP="00F854F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F854F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F854FA" w:rsidRDefault="00F854F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F854FA" w:rsidRDefault="00F854F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6_F4"/>
            <w:bookmarkEnd w:id="1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Click the Main Menu.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6_F6"/>
            <w:bookmarkEnd w:id="2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F854FA" w:rsidRDefault="00F92E1F" w:rsidP="00986ED9">
            <w:pPr>
              <w:spacing w:before="60" w:after="60"/>
            </w:pPr>
            <w:r>
              <w:pict>
                <v:shape id="_x0000_i1026" type="#_x0000_t75" style="width:209.25pt;height:17.2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</w:tbl>
    <w:p w:rsidR="00F854FA" w:rsidRDefault="00F854FA" w:rsidP="00F854FA"/>
    <w:p w:rsidR="00F854FA" w:rsidRDefault="00F92E1F" w:rsidP="00F854FA">
      <w:pPr>
        <w:spacing w:before="240"/>
        <w:jc w:val="center"/>
      </w:pPr>
      <w:r>
        <w:pict>
          <v:shape id="_x0000_i1027" type="#_x0000_t75" style="width:327.75pt;height:204.75pt" o:bordertopcolor="this" o:borderleftcolor="this" o:borderbottomcolor="this" o:borderrightcolor="this">
            <v:imagedata r:id="rId1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F854FA" w:rsidRDefault="00F854FA" w:rsidP="00F854F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F854F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F854FA" w:rsidRDefault="00F854F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F854FA" w:rsidRDefault="00F854F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6_F8"/>
            <w:bookmarkEnd w:id="3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int an Asset</w:t>
            </w:r>
            <w:r>
              <w:t xml:space="preserve"> menu.</w:t>
            </w:r>
          </w:p>
          <w:p w:rsidR="00F854FA" w:rsidRDefault="00F92E1F" w:rsidP="00986ED9">
            <w:pPr>
              <w:spacing w:before="60" w:after="60"/>
            </w:pPr>
            <w:r>
              <w:pict>
                <v:shape id="_x0000_i1028" type="#_x0000_t75" style="width:209.25pt;height:17.25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6_F14"/>
            <w:bookmarkEnd w:id="4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F854FA" w:rsidRDefault="00F92E1F" w:rsidP="00986ED9">
            <w:pPr>
              <w:spacing w:before="60" w:after="60"/>
            </w:pPr>
            <w:r>
              <w:pict>
                <v:shape id="_x0000_i1029" type="#_x0000_t75" style="width:54pt;height:1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6_F16"/>
            <w:bookmarkEnd w:id="5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Select the asset you wish to open.</w:t>
            </w:r>
          </w:p>
          <w:p w:rsidR="00F854FA" w:rsidRDefault="00F92E1F" w:rsidP="00986ED9">
            <w:pPr>
              <w:spacing w:before="60" w:after="60"/>
            </w:pPr>
            <w:r>
              <w:pict>
                <v:shape id="_x0000_i1030" type="#_x0000_t75" style="width:81pt;height:10.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</w:tbl>
    <w:p w:rsidR="00F854FA" w:rsidRDefault="00F854FA" w:rsidP="00F854FA"/>
    <w:p w:rsidR="00F854FA" w:rsidRDefault="00F92E1F" w:rsidP="00F854FA">
      <w:pPr>
        <w:spacing w:before="240"/>
        <w:jc w:val="center"/>
      </w:pPr>
      <w:r>
        <w:pict>
          <v:shape id="_x0000_i1031" type="#_x0000_t75" style="width:327.75pt;height:204.75pt" o:bordertopcolor="this" o:borderleftcolor="this" o:borderbottomcolor="this" o:borderrightcolor="this">
            <v:imagedata r:id="rId1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F854FA" w:rsidRDefault="00F854FA" w:rsidP="00F854F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F854F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F854FA" w:rsidRDefault="00F854F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F854FA" w:rsidRDefault="00F854F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6_F26"/>
            <w:bookmarkEnd w:id="6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The Printable View of Asset page displays physical attributes at the top of the page.</w:t>
            </w:r>
          </w:p>
        </w:tc>
      </w:tr>
    </w:tbl>
    <w:p w:rsidR="00F854FA" w:rsidRDefault="00F854FA" w:rsidP="00F854FA"/>
    <w:p w:rsidR="00F854FA" w:rsidRDefault="00F92E1F" w:rsidP="00F854FA">
      <w:pPr>
        <w:spacing w:before="240"/>
        <w:jc w:val="center"/>
      </w:pPr>
      <w:r>
        <w:pict>
          <v:shape id="_x0000_i1032" type="#_x0000_t75" style="width:327.75pt;height:204.75pt" o:bordertopcolor="this" o:borderleftcolor="this" o:borderbottomcolor="this" o:borderrightcolor="this">
            <v:imagedata r:id="rId1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F854FA" w:rsidRDefault="00F854FA" w:rsidP="00F854F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F854F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F854FA" w:rsidRDefault="00F854F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F854FA" w:rsidRDefault="00F854F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6_F46"/>
            <w:bookmarkEnd w:id="7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 xml:space="preserve">The Default Book and Depr Attributes section displays financial data for the asset. 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6_F18"/>
            <w:bookmarkEnd w:id="8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You can click the printer icon at the top of the page to generate a PDF version of the Printable View of Asset page. This can be printed and/or saved as a PDF file.</w:t>
            </w:r>
          </w:p>
        </w:tc>
      </w:tr>
      <w:tr w:rsidR="00F854FA" w:rsidRPr="00EB7AA4" w:rsidTr="00986ED9">
        <w:trPr>
          <w:cantSplit/>
        </w:trPr>
        <w:tc>
          <w:tcPr>
            <w:tcW w:w="709" w:type="pct"/>
          </w:tcPr>
          <w:p w:rsidR="00F854FA" w:rsidRDefault="00F854FA" w:rsidP="00F854F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6_F20"/>
            <w:bookmarkEnd w:id="9"/>
          </w:p>
        </w:tc>
        <w:tc>
          <w:tcPr>
            <w:tcW w:w="4291" w:type="pct"/>
          </w:tcPr>
          <w:p w:rsidR="00F854FA" w:rsidRDefault="00F854FA" w:rsidP="00986ED9">
            <w:pPr>
              <w:pStyle w:val="steptext"/>
            </w:pPr>
            <w:r>
              <w:t>This concludes the 'AM - Printable View of an Asset' topic. Thank you for taking this course.</w:t>
            </w:r>
          </w:p>
          <w:p w:rsidR="00F854FA" w:rsidRDefault="00F854FA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F854FA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92E1F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92E1F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92E1F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40</Words>
  <Characters>1373</Characters>
  <Application>Microsoft Office Word</Application>
  <DocSecurity>4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Michelle Dittman</cp:lastModifiedBy>
  <cp:revision>2</cp:revision>
  <cp:lastPrinted>2012-11-27T20:45:00Z</cp:lastPrinted>
  <dcterms:created xsi:type="dcterms:W3CDTF">2015-11-12T16:32:00Z</dcterms:created>
  <dcterms:modified xsi:type="dcterms:W3CDTF">2015-11-12T16:32:00Z</dcterms:modified>
</cp:coreProperties>
</file>